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3EFC" w:rsidRPr="00E748C1" w:rsidRDefault="00B15E36" w:rsidP="00E748C1">
      <w:pPr>
        <w:jc w:val="center"/>
        <w:rPr>
          <w:rFonts w:ascii="Arial" w:hAnsi="Arial" w:cs="Arial"/>
          <w:b/>
        </w:rPr>
      </w:pPr>
      <w:bookmarkStart w:id="0" w:name="_GoBack"/>
      <w:bookmarkEnd w:id="0"/>
      <w:r>
        <w:rPr>
          <w:rFonts w:ascii="Arial" w:hAnsi="Arial" w:cs="Arial"/>
          <w:b/>
        </w:rPr>
        <w:t>Network</w:t>
      </w:r>
      <w:r w:rsidR="00C20898" w:rsidRPr="00E748C1">
        <w:rPr>
          <w:rFonts w:ascii="Arial" w:hAnsi="Arial" w:cs="Arial"/>
          <w:b/>
        </w:rPr>
        <w:t xml:space="preserve"> Routing Switching Techniques</w:t>
      </w:r>
    </w:p>
    <w:p w:rsidR="00C20898" w:rsidRPr="00E748C1" w:rsidRDefault="00C20898">
      <w:pPr>
        <w:rPr>
          <w:rFonts w:ascii="Arial" w:hAnsi="Arial" w:cs="Arial"/>
        </w:rPr>
      </w:pPr>
    </w:p>
    <w:p w:rsidR="00C20898" w:rsidRPr="00E748C1" w:rsidRDefault="00C20898">
      <w:pPr>
        <w:rPr>
          <w:rFonts w:ascii="Arial" w:hAnsi="Arial" w:cs="Arial"/>
        </w:rPr>
      </w:pPr>
      <w:proofErr w:type="gramStart"/>
      <w:r w:rsidRPr="00E748C1">
        <w:rPr>
          <w:rFonts w:ascii="Arial" w:hAnsi="Arial" w:cs="Arial"/>
        </w:rPr>
        <w:t>At the moment</w:t>
      </w:r>
      <w:proofErr w:type="gramEnd"/>
      <w:r w:rsidRPr="00E748C1">
        <w:rPr>
          <w:rFonts w:ascii="Arial" w:hAnsi="Arial" w:cs="Arial"/>
        </w:rPr>
        <w:t xml:space="preserve"> the network is configured like this:</w:t>
      </w:r>
    </w:p>
    <w:p w:rsidR="00E748C1" w:rsidRPr="00E748C1" w:rsidRDefault="00E748C1">
      <w:pPr>
        <w:rPr>
          <w:rFonts w:ascii="Arial" w:hAnsi="Arial" w:cs="Arial"/>
        </w:rPr>
      </w:pPr>
    </w:p>
    <w:p w:rsidR="00C20898" w:rsidRDefault="00E748C1">
      <w:r>
        <w:object w:dxaOrig="16584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7pt" o:ole="">
            <v:imagedata r:id="rId9" o:title=""/>
          </v:shape>
          <o:OLEObject Type="Embed" ProgID="Visio.Drawing.11" ShapeID="_x0000_i1025" DrawAspect="Content" ObjectID="_1569916871" r:id="rId10"/>
        </w:object>
      </w:r>
    </w:p>
    <w:p w:rsidR="00E748C1" w:rsidRDefault="00E748C1"/>
    <w:p w:rsidR="00E748C1" w:rsidRPr="0051466B" w:rsidRDefault="00E748C1">
      <w:pPr>
        <w:rPr>
          <w:rFonts w:ascii="Arial" w:hAnsi="Arial" w:cs="Arial"/>
        </w:rPr>
      </w:pPr>
      <w:r w:rsidRPr="0051466B">
        <w:rPr>
          <w:rFonts w:ascii="Arial" w:hAnsi="Arial" w:cs="Arial"/>
        </w:rPr>
        <w:t xml:space="preserve">This is working well </w:t>
      </w:r>
      <w:proofErr w:type="gramStart"/>
      <w:r w:rsidRPr="0051466B">
        <w:rPr>
          <w:rFonts w:ascii="Arial" w:hAnsi="Arial" w:cs="Arial"/>
        </w:rPr>
        <w:t>at the moment</w:t>
      </w:r>
      <w:proofErr w:type="gramEnd"/>
      <w:r w:rsidRPr="0051466B">
        <w:rPr>
          <w:rFonts w:ascii="Arial" w:hAnsi="Arial" w:cs="Arial"/>
        </w:rPr>
        <w:t xml:space="preserve"> – the routes look a bit like this:</w:t>
      </w:r>
    </w:p>
    <w:p w:rsidR="00E748C1" w:rsidRDefault="00E748C1">
      <w:r>
        <w:object w:dxaOrig="9712" w:dyaOrig="10166">
          <v:shape id="_x0000_i1026" type="#_x0000_t75" style="width:243pt;height:255pt" o:ole="">
            <v:imagedata r:id="rId11" o:title=""/>
          </v:shape>
          <o:OLEObject Type="Embed" ProgID="Visio.Drawing.11" ShapeID="_x0000_i1026" DrawAspect="Content" ObjectID="_1569916872" r:id="rId12"/>
        </w:object>
      </w:r>
    </w:p>
    <w:p w:rsidR="00E748C1" w:rsidRDefault="00E748C1"/>
    <w:p w:rsidR="00E748C1" w:rsidRPr="0051466B" w:rsidRDefault="00E748C1">
      <w:pPr>
        <w:rPr>
          <w:rFonts w:ascii="Arial" w:hAnsi="Arial" w:cs="Arial"/>
        </w:rPr>
      </w:pPr>
      <w:r w:rsidRPr="0051466B">
        <w:rPr>
          <w:rFonts w:ascii="Arial" w:hAnsi="Arial" w:cs="Arial"/>
        </w:rPr>
        <w:t xml:space="preserve">Which is ideal as we don’t want any perspective voice traffic to be encrypted as it loses the DSCP bit for Quality of Service (QOS). </w:t>
      </w:r>
    </w:p>
    <w:p w:rsidR="00E748C1" w:rsidRPr="0051466B" w:rsidRDefault="00E748C1">
      <w:pPr>
        <w:rPr>
          <w:rFonts w:ascii="Arial" w:hAnsi="Arial" w:cs="Arial"/>
        </w:rPr>
      </w:pPr>
    </w:p>
    <w:p w:rsidR="00E748C1" w:rsidRPr="0051466B" w:rsidRDefault="00E748C1">
      <w:pPr>
        <w:rPr>
          <w:rFonts w:ascii="Arial" w:hAnsi="Arial" w:cs="Arial"/>
        </w:rPr>
      </w:pPr>
      <w:proofErr w:type="gramStart"/>
      <w:r w:rsidRPr="0051466B">
        <w:rPr>
          <w:rFonts w:ascii="Arial" w:hAnsi="Arial" w:cs="Arial"/>
        </w:rPr>
        <w:t>However</w:t>
      </w:r>
      <w:proofErr w:type="gramEnd"/>
      <w:r w:rsidRPr="0051466B">
        <w:rPr>
          <w:rFonts w:ascii="Arial" w:hAnsi="Arial" w:cs="Arial"/>
        </w:rPr>
        <w:t xml:space="preserve"> if we can’t </w:t>
      </w:r>
      <w:r w:rsidR="00CA7240" w:rsidRPr="0051466B">
        <w:rPr>
          <w:rFonts w:ascii="Arial" w:hAnsi="Arial" w:cs="Arial"/>
        </w:rPr>
        <w:t>purchase the cisco image that allows us to do this you need to be able to revert to something else.</w:t>
      </w:r>
    </w:p>
    <w:p w:rsidR="00CA7240" w:rsidRPr="0051466B" w:rsidRDefault="00CA7240">
      <w:pPr>
        <w:rPr>
          <w:rFonts w:ascii="Arial" w:hAnsi="Arial" w:cs="Arial"/>
        </w:rPr>
      </w:pPr>
    </w:p>
    <w:p w:rsidR="00CA7240" w:rsidRDefault="00CA7240"/>
    <w:p w:rsidR="00CA7240" w:rsidRDefault="00CA7240"/>
    <w:p w:rsidR="00CA7240" w:rsidRDefault="00CA7240"/>
    <w:p w:rsidR="00CA7240" w:rsidRPr="0051466B" w:rsidRDefault="00CA7240" w:rsidP="0051466B">
      <w:pPr>
        <w:jc w:val="center"/>
        <w:rPr>
          <w:rFonts w:ascii="Arial" w:hAnsi="Arial" w:cs="Arial"/>
          <w:b/>
        </w:rPr>
      </w:pPr>
      <w:r>
        <w:br w:type="page"/>
      </w:r>
      <w:r w:rsidRPr="0051466B">
        <w:rPr>
          <w:rFonts w:ascii="Arial" w:hAnsi="Arial" w:cs="Arial"/>
          <w:b/>
        </w:rPr>
        <w:lastRenderedPageBreak/>
        <w:t xml:space="preserve">Using the Firewall to do the Policy Based Routing </w:t>
      </w:r>
      <w:r w:rsidRPr="0051466B">
        <w:rPr>
          <w:rFonts w:ascii="Arial" w:hAnsi="Arial" w:cs="Arial"/>
          <w:b/>
          <w:color w:val="FF0000"/>
        </w:rPr>
        <w:t xml:space="preserve">as yet </w:t>
      </w:r>
      <w:proofErr w:type="gramStart"/>
      <w:r w:rsidRPr="0051466B">
        <w:rPr>
          <w:rFonts w:ascii="Arial" w:hAnsi="Arial" w:cs="Arial"/>
          <w:b/>
          <w:color w:val="FF0000"/>
        </w:rPr>
        <w:t>untested!:</w:t>
      </w:r>
      <w:proofErr w:type="gramEnd"/>
    </w:p>
    <w:p w:rsidR="00CA7240" w:rsidRDefault="00CA7240">
      <w:r>
        <w:object w:dxaOrig="16819" w:dyaOrig="10844">
          <v:shape id="_x0000_i1027" type="#_x0000_t75" style="width:414.75pt;height:267pt" o:ole="">
            <v:imagedata r:id="rId13" o:title=""/>
          </v:shape>
          <o:OLEObject Type="Embed" ProgID="Visio.Drawing.11" ShapeID="_x0000_i1027" DrawAspect="Content" ObjectID="_1569916873" r:id="rId14"/>
        </w:object>
      </w:r>
    </w:p>
    <w:p w:rsidR="00CA7240" w:rsidRDefault="00CA7240"/>
    <w:p w:rsidR="00CA7240" w:rsidRPr="0051466B" w:rsidRDefault="00CA7240">
      <w:pPr>
        <w:rPr>
          <w:rFonts w:ascii="Arial" w:hAnsi="Arial" w:cs="Arial"/>
        </w:rPr>
      </w:pPr>
      <w:proofErr w:type="gramStart"/>
      <w:r w:rsidRPr="0051466B">
        <w:rPr>
          <w:rFonts w:ascii="Arial" w:hAnsi="Arial" w:cs="Arial"/>
        </w:rPr>
        <w:t>Again</w:t>
      </w:r>
      <w:proofErr w:type="gramEnd"/>
      <w:r w:rsidRPr="0051466B">
        <w:rPr>
          <w:rFonts w:ascii="Arial" w:hAnsi="Arial" w:cs="Arial"/>
        </w:rPr>
        <w:t xml:space="preserve"> the routing would look like this:</w:t>
      </w:r>
    </w:p>
    <w:p w:rsidR="00CA7240" w:rsidRDefault="00CA7240">
      <w:r>
        <w:object w:dxaOrig="9712" w:dyaOrig="10166">
          <v:shape id="_x0000_i1028" type="#_x0000_t75" style="width:243pt;height:255pt" o:ole="">
            <v:imagedata r:id="rId11" o:title=""/>
          </v:shape>
          <o:OLEObject Type="Embed" ProgID="Visio.Drawing.11" ShapeID="_x0000_i1028" DrawAspect="Content" ObjectID="_1569916874" r:id="rId15"/>
        </w:object>
      </w:r>
    </w:p>
    <w:p w:rsidR="00CA7240" w:rsidRPr="002D5B23" w:rsidRDefault="00CA7240">
      <w:pPr>
        <w:rPr>
          <w:rFonts w:ascii="Arial" w:hAnsi="Arial" w:cs="Arial"/>
        </w:rPr>
      </w:pPr>
      <w:r w:rsidRPr="002D5B23">
        <w:rPr>
          <w:rFonts w:ascii="Arial" w:hAnsi="Arial" w:cs="Arial"/>
        </w:rPr>
        <w:t>To make this change the following would need to be done</w:t>
      </w:r>
      <w:r w:rsidR="00AC57AB" w:rsidRPr="002D5B23">
        <w:rPr>
          <w:rFonts w:ascii="Arial" w:hAnsi="Arial" w:cs="Arial"/>
        </w:rPr>
        <w:t>: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 xml:space="preserve">MPLS routers need to have their 10.x.10.253 interfaces shutdown 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MPLS routers need to have static routes removed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MPLS routers need to have static routes added to point to MPLS interface of Firewall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Firewall needs to have Policy Routing configured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Firewall needs to have IP spoofing configured to allow traffic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Firewall needs to have access rules applied</w:t>
      </w:r>
    </w:p>
    <w:p w:rsidR="00AC57AB" w:rsidRPr="002D5B23" w:rsidRDefault="00AC57AB" w:rsidP="002D5B23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Core switches need to have routing map removed from VLAN interfaces</w:t>
      </w:r>
    </w:p>
    <w:p w:rsidR="00AC57AB" w:rsidRDefault="002D5B23">
      <w:r>
        <w:br w:type="page"/>
      </w:r>
    </w:p>
    <w:p w:rsidR="00AC57AB" w:rsidRPr="002D5B23" w:rsidRDefault="00AC57AB" w:rsidP="002D5B23">
      <w:pPr>
        <w:jc w:val="center"/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>Configuration Details:</w:t>
      </w:r>
    </w:p>
    <w:p w:rsidR="00AC57AB" w:rsidRDefault="00AC57AB"/>
    <w:p w:rsidR="00AC57AB" w:rsidRDefault="00AC57AB"/>
    <w:p w:rsidR="00AC57AB" w:rsidRPr="002D5B23" w:rsidRDefault="00AC57AB">
      <w:pPr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>On ES MPLS router: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Conf t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nt gi0/2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No ip address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Shutdown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Exit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No ip route 172.16.10.0 255.255.255.0 10.10.10.254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p route 172.16.10.0 255.255.255.0 192.168.100.1</w:t>
      </w:r>
    </w:p>
    <w:p w:rsidR="00AC57AB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p route 10.10.10.0 255.255.255.0 192.168.100.1</w:t>
      </w:r>
    </w:p>
    <w:p w:rsidR="002D5B23" w:rsidRDefault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2D5B23" w:rsidRPr="002D5B23" w:rsidRDefault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Copy run start</w:t>
      </w:r>
    </w:p>
    <w:p w:rsidR="00AC57AB" w:rsidRDefault="00AC57AB"/>
    <w:p w:rsidR="00AC57AB" w:rsidRPr="002D5B23" w:rsidRDefault="00AC57AB">
      <w:pPr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>On BA MPLS router: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Conf t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nt gi0/2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No ip address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Shutdown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Exit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No ip route 172.16.40.0 255.255.255.0 10.40.10.254</w:t>
      </w:r>
    </w:p>
    <w:p w:rsidR="00AC57AB" w:rsidRPr="002D5B23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p route 172.16.40.0 255.255.255.0 192.168.200.1</w:t>
      </w:r>
    </w:p>
    <w:p w:rsidR="00AC57AB" w:rsidRDefault="00AC57A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Ip route 10.40.10.0 255.255.255.0 192.168.200.1</w:t>
      </w:r>
    </w:p>
    <w:p w:rsidR="002D5B23" w:rsidRDefault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2D5B23" w:rsidRPr="002D5B23" w:rsidRDefault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Copy run start</w:t>
      </w:r>
    </w:p>
    <w:p w:rsidR="00AC57AB" w:rsidRDefault="00AC57AB"/>
    <w:p w:rsidR="00AC57AB" w:rsidRPr="002D5B23" w:rsidRDefault="00AC57AB">
      <w:pPr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>On ES Firewall: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  <w:r>
        <w:rPr>
          <w:rFonts w:ascii="Arial" w:hAnsi="Arial" w:cs="Arial"/>
          <w:b/>
          <w:bCs/>
          <w:color w:val="000000"/>
          <w:sz w:val="16"/>
          <w:szCs w:val="16"/>
        </w:rPr>
        <w:t>Policy Based Routing Matrix: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ource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Destination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ext Hop</w:t>
            </w:r>
          </w:p>
        </w:tc>
      </w:tr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100.10</w:t>
            </w:r>
          </w:p>
        </w:tc>
      </w:tr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</w:t>
            </w:r>
            <w:r w:rsidR="00AC57AB" w:rsidRPr="00B15E36">
              <w:rPr>
                <w:rFonts w:ascii="Arial" w:hAnsi="Arial" w:cs="Arial"/>
                <w:color w:val="000000"/>
                <w:sz w:val="16"/>
                <w:szCs w:val="16"/>
              </w:rPr>
              <w:t>0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100.10</w:t>
            </w:r>
          </w:p>
        </w:tc>
      </w:tr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100.10</w:t>
            </w:r>
          </w:p>
        </w:tc>
      </w:tr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10</w:t>
            </w:r>
          </w:p>
        </w:tc>
      </w:tr>
      <w:tr w:rsidR="00AC57AB" w:rsidRPr="00B15E36" w:rsidTr="00B15E36"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AC57AB" w:rsidRPr="00B15E36" w:rsidRDefault="00AC57AB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10</w:t>
            </w:r>
          </w:p>
        </w:tc>
      </w:tr>
    </w:tbl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AC57AB" w:rsidRPr="002D5B23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color w:val="000000"/>
          <w:sz w:val="16"/>
          <w:szCs w:val="16"/>
        </w:rPr>
      </w:pPr>
      <w:r w:rsidRPr="002D5B23">
        <w:rPr>
          <w:rFonts w:ascii="Arial" w:hAnsi="Arial" w:cs="Arial"/>
          <w:b/>
          <w:color w:val="000000"/>
          <w:sz w:val="16"/>
          <w:szCs w:val="16"/>
        </w:rPr>
        <w:t>Anti Spoofing: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Following accepted on 192.168.100.1 and 172.16.10.1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0.10.10.0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72.16.40.0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72.16.10.0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0.40.10.0</w:t>
      </w:r>
    </w:p>
    <w:p w:rsidR="00AC57AB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AC57AB" w:rsidRPr="002D5B23" w:rsidRDefault="00AC57AB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color w:val="000000"/>
          <w:sz w:val="16"/>
          <w:szCs w:val="16"/>
        </w:rPr>
      </w:pPr>
      <w:r w:rsidRPr="002D5B23">
        <w:rPr>
          <w:rFonts w:ascii="Arial" w:hAnsi="Arial" w:cs="Arial"/>
          <w:b/>
          <w:color w:val="000000"/>
          <w:sz w:val="16"/>
          <w:szCs w:val="16"/>
        </w:rPr>
        <w:t>Firewall Rule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0"/>
        <w:gridCol w:w="1420"/>
        <w:gridCol w:w="1420"/>
        <w:gridCol w:w="1420"/>
        <w:gridCol w:w="1421"/>
        <w:gridCol w:w="1421"/>
      </w:tblGrid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ource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Destination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ervice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ction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</w:tbl>
    <w:p w:rsidR="002D5B23" w:rsidRDefault="002D5B23" w:rsidP="00AC57AB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AC57AB" w:rsidRDefault="00AC57AB"/>
    <w:p w:rsidR="002D5B23" w:rsidRPr="002D5B23" w:rsidRDefault="002D5B23" w:rsidP="002D5B23">
      <w:pPr>
        <w:rPr>
          <w:rFonts w:ascii="Arial" w:hAnsi="Arial" w:cs="Arial"/>
          <w:b/>
        </w:rPr>
      </w:pPr>
      <w:r>
        <w:br w:type="page"/>
      </w:r>
      <w:r w:rsidRPr="002D5B23">
        <w:rPr>
          <w:rFonts w:ascii="Arial" w:hAnsi="Arial" w:cs="Arial"/>
          <w:b/>
        </w:rPr>
        <w:lastRenderedPageBreak/>
        <w:t xml:space="preserve">On </w:t>
      </w:r>
      <w:r>
        <w:rPr>
          <w:rFonts w:ascii="Arial" w:hAnsi="Arial" w:cs="Arial"/>
          <w:b/>
        </w:rPr>
        <w:t>BA</w:t>
      </w:r>
      <w:r w:rsidRPr="002D5B23">
        <w:rPr>
          <w:rFonts w:ascii="Arial" w:hAnsi="Arial" w:cs="Arial"/>
          <w:b/>
        </w:rPr>
        <w:t xml:space="preserve"> Firewall: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  <w:r>
        <w:rPr>
          <w:rFonts w:ascii="Arial" w:hAnsi="Arial" w:cs="Arial"/>
          <w:b/>
          <w:bCs/>
          <w:color w:val="000000"/>
          <w:sz w:val="16"/>
          <w:szCs w:val="16"/>
        </w:rPr>
        <w:t>Policy Based Routing Matrix: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ource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Destination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Next Hop</w:t>
            </w:r>
          </w:p>
        </w:tc>
      </w:tr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200.10</w:t>
            </w:r>
          </w:p>
        </w:tc>
      </w:tr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200.10</w:t>
            </w:r>
          </w:p>
        </w:tc>
      </w:tr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92.168.200.10</w:t>
            </w:r>
          </w:p>
        </w:tc>
      </w:tr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10</w:t>
            </w:r>
          </w:p>
        </w:tc>
      </w:tr>
      <w:tr w:rsidR="002D5B23" w:rsidRPr="00B15E36" w:rsidTr="00B15E36"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4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705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10</w:t>
            </w:r>
          </w:p>
        </w:tc>
      </w:tr>
    </w:tbl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bCs/>
          <w:color w:val="000000"/>
          <w:sz w:val="16"/>
          <w:szCs w:val="16"/>
        </w:rPr>
      </w:pP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2D5B23" w:rsidRP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color w:val="000000"/>
          <w:sz w:val="16"/>
          <w:szCs w:val="16"/>
        </w:rPr>
      </w:pPr>
      <w:r w:rsidRPr="002D5B23">
        <w:rPr>
          <w:rFonts w:ascii="Arial" w:hAnsi="Arial" w:cs="Arial"/>
          <w:b/>
          <w:color w:val="000000"/>
          <w:sz w:val="16"/>
          <w:szCs w:val="16"/>
        </w:rPr>
        <w:t>Anti Spoofing: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Following accepted on 192.168.200.1 and 172.16.40.1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0.10.10.0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72.16.40.0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72.16.10.0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10.40.10.0</w:t>
      </w:r>
    </w:p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2D5B23" w:rsidRP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b/>
          <w:color w:val="000000"/>
          <w:sz w:val="16"/>
          <w:szCs w:val="16"/>
        </w:rPr>
      </w:pPr>
      <w:r w:rsidRPr="002D5B23">
        <w:rPr>
          <w:rFonts w:ascii="Arial" w:hAnsi="Arial" w:cs="Arial"/>
          <w:b/>
          <w:color w:val="000000"/>
          <w:sz w:val="16"/>
          <w:szCs w:val="16"/>
        </w:rPr>
        <w:t>Firewall Rule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0"/>
        <w:gridCol w:w="1420"/>
        <w:gridCol w:w="1420"/>
        <w:gridCol w:w="1420"/>
        <w:gridCol w:w="1421"/>
        <w:gridCol w:w="1421"/>
      </w:tblGrid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ource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Destination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ubnet Mask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Service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ction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72.16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0.4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  <w:tr w:rsidR="002D5B23" w:rsidRPr="00B15E36" w:rsidTr="00B15E36"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10.10.1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bCs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bCs/>
                <w:color w:val="000000"/>
                <w:sz w:val="16"/>
                <w:szCs w:val="16"/>
              </w:rPr>
              <w:t>172.16.40.0</w:t>
            </w:r>
          </w:p>
        </w:tc>
        <w:tc>
          <w:tcPr>
            <w:tcW w:w="1420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255.255.255.0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ny</w:t>
            </w:r>
          </w:p>
        </w:tc>
        <w:tc>
          <w:tcPr>
            <w:tcW w:w="1421" w:type="dxa"/>
            <w:shd w:val="clear" w:color="auto" w:fill="auto"/>
          </w:tcPr>
          <w:p w:rsidR="002D5B23" w:rsidRPr="00B15E36" w:rsidRDefault="002D5B23" w:rsidP="00B15E36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B15E36">
              <w:rPr>
                <w:rFonts w:ascii="Arial" w:hAnsi="Arial" w:cs="Arial"/>
                <w:color w:val="000000"/>
                <w:sz w:val="16"/>
                <w:szCs w:val="16"/>
              </w:rPr>
              <w:t>Allow</w:t>
            </w:r>
          </w:p>
        </w:tc>
      </w:tr>
    </w:tbl>
    <w:p w:rsidR="002D5B23" w:rsidRDefault="002D5B23" w:rsidP="002D5B23">
      <w:p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</w:rPr>
      </w:pPr>
    </w:p>
    <w:p w:rsidR="002D5B23" w:rsidRPr="002D5B23" w:rsidRDefault="002D5B23" w:rsidP="002D5B23">
      <w:pPr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 xml:space="preserve">On ES </w:t>
      </w:r>
      <w:r>
        <w:rPr>
          <w:rFonts w:ascii="Arial" w:hAnsi="Arial" w:cs="Arial"/>
          <w:b/>
        </w:rPr>
        <w:t>Core</w:t>
      </w:r>
      <w:r w:rsidRPr="002D5B2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Switch</w:t>
      </w:r>
      <w:r w:rsidRPr="002D5B23">
        <w:rPr>
          <w:rFonts w:ascii="Arial" w:hAnsi="Arial" w:cs="Arial"/>
          <w:b/>
        </w:rPr>
        <w:t>:</w:t>
      </w:r>
    </w:p>
    <w:p w:rsidR="002D5B23" w:rsidRPr="002D5B23" w:rsidRDefault="002D5B23" w:rsidP="002D5B23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Conf t</w:t>
      </w:r>
    </w:p>
    <w:p w:rsidR="002D5B23" w:rsidRPr="002D5B23" w:rsidRDefault="002D5B23" w:rsidP="002D5B23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 xml:space="preserve">Int </w:t>
      </w:r>
      <w:r>
        <w:rPr>
          <w:rFonts w:ascii="Arial" w:hAnsi="Arial" w:cs="Arial"/>
          <w:sz w:val="16"/>
          <w:szCs w:val="16"/>
        </w:rPr>
        <w:t>vlan100</w:t>
      </w:r>
    </w:p>
    <w:p w:rsidR="002D5B23" w:rsidRPr="002D5B23" w:rsidRDefault="002D5B23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No ip policy route-map VLAN100_VOIP</w:t>
      </w:r>
    </w:p>
    <w:p w:rsidR="002D5B23" w:rsidRDefault="002D5B23" w:rsidP="002D5B23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Exit</w:t>
      </w:r>
    </w:p>
    <w:p w:rsidR="0051466B" w:rsidRDefault="0051466B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Int vlan10</w:t>
      </w:r>
    </w:p>
    <w:p w:rsidR="0051466B" w:rsidRDefault="0051466B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No ip policy route-map VLAN10_VOIP</w:t>
      </w:r>
    </w:p>
    <w:p w:rsidR="002D5B23" w:rsidRDefault="002D5B23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51466B" w:rsidRDefault="0051466B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2D5B23" w:rsidRDefault="002D5B23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Copy run start</w:t>
      </w:r>
    </w:p>
    <w:p w:rsidR="0051466B" w:rsidRDefault="0051466B" w:rsidP="002D5B23">
      <w:pPr>
        <w:rPr>
          <w:rFonts w:ascii="Arial" w:hAnsi="Arial" w:cs="Arial"/>
          <w:sz w:val="16"/>
          <w:szCs w:val="16"/>
        </w:rPr>
      </w:pPr>
    </w:p>
    <w:p w:rsidR="0051466B" w:rsidRPr="002D5B23" w:rsidRDefault="0051466B" w:rsidP="002D5B23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Note: this doesn’t get rid of the ACL’s and the policy routes – it just stops them being used on the interfaces – so its pretty quick to reverse the process if you </w:t>
      </w:r>
      <w:proofErr w:type="gramStart"/>
      <w:r>
        <w:rPr>
          <w:rFonts w:ascii="Arial" w:hAnsi="Arial" w:cs="Arial"/>
          <w:sz w:val="16"/>
          <w:szCs w:val="16"/>
        </w:rPr>
        <w:t>have to</w:t>
      </w:r>
      <w:proofErr w:type="gramEnd"/>
      <w:r>
        <w:rPr>
          <w:rFonts w:ascii="Arial" w:hAnsi="Arial" w:cs="Arial"/>
          <w:sz w:val="16"/>
          <w:szCs w:val="16"/>
        </w:rPr>
        <w:t>.</w:t>
      </w:r>
    </w:p>
    <w:p w:rsidR="002D5B23" w:rsidRDefault="002D5B23"/>
    <w:p w:rsidR="0051466B" w:rsidRPr="002D5B23" w:rsidRDefault="0051466B" w:rsidP="0051466B">
      <w:pPr>
        <w:rPr>
          <w:rFonts w:ascii="Arial" w:hAnsi="Arial" w:cs="Arial"/>
          <w:b/>
        </w:rPr>
      </w:pPr>
      <w:r w:rsidRPr="002D5B23">
        <w:rPr>
          <w:rFonts w:ascii="Arial" w:hAnsi="Arial" w:cs="Arial"/>
          <w:b/>
        </w:rPr>
        <w:t xml:space="preserve">On </w:t>
      </w:r>
      <w:r>
        <w:rPr>
          <w:rFonts w:ascii="Arial" w:hAnsi="Arial" w:cs="Arial"/>
          <w:b/>
        </w:rPr>
        <w:t>BA</w:t>
      </w:r>
      <w:r w:rsidRPr="002D5B2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Core</w:t>
      </w:r>
      <w:r w:rsidRPr="002D5B2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Switch</w:t>
      </w:r>
      <w:r w:rsidRPr="002D5B23">
        <w:rPr>
          <w:rFonts w:ascii="Arial" w:hAnsi="Arial" w:cs="Arial"/>
          <w:b/>
        </w:rPr>
        <w:t>:</w:t>
      </w:r>
    </w:p>
    <w:p w:rsidR="0051466B" w:rsidRPr="002D5B23" w:rsidRDefault="0051466B" w:rsidP="0051466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Conf t</w:t>
      </w:r>
    </w:p>
    <w:p w:rsidR="0051466B" w:rsidRPr="002D5B23" w:rsidRDefault="0051466B" w:rsidP="0051466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 xml:space="preserve">Int </w:t>
      </w:r>
      <w:r>
        <w:rPr>
          <w:rFonts w:ascii="Arial" w:hAnsi="Arial" w:cs="Arial"/>
          <w:sz w:val="16"/>
          <w:szCs w:val="16"/>
        </w:rPr>
        <w:t>vlan100</w:t>
      </w:r>
    </w:p>
    <w:p w:rsidR="0051466B" w:rsidRPr="002D5B23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No ip policy route-map VLAN100_VOIP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 w:rsidRPr="002D5B23">
        <w:rPr>
          <w:rFonts w:ascii="Arial" w:hAnsi="Arial" w:cs="Arial"/>
          <w:sz w:val="16"/>
          <w:szCs w:val="16"/>
        </w:rPr>
        <w:t>Exit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Int vlan10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No ip policy route-map VLAN10_VOIP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exit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Copy run start</w:t>
      </w:r>
    </w:p>
    <w:p w:rsidR="0051466B" w:rsidRDefault="0051466B" w:rsidP="0051466B">
      <w:pPr>
        <w:rPr>
          <w:rFonts w:ascii="Arial" w:hAnsi="Arial" w:cs="Arial"/>
          <w:sz w:val="16"/>
          <w:szCs w:val="16"/>
        </w:rPr>
      </w:pPr>
    </w:p>
    <w:p w:rsidR="0051466B" w:rsidRPr="002D5B23" w:rsidRDefault="0051466B" w:rsidP="0051466B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Note: this doesn’t get rid of the ACL’s and the policy routes – it just stops them being used on the interfaces – so its pretty quick to reverse the process if you </w:t>
      </w:r>
      <w:proofErr w:type="gramStart"/>
      <w:r>
        <w:rPr>
          <w:rFonts w:ascii="Arial" w:hAnsi="Arial" w:cs="Arial"/>
          <w:sz w:val="16"/>
          <w:szCs w:val="16"/>
        </w:rPr>
        <w:t>have to</w:t>
      </w:r>
      <w:proofErr w:type="gramEnd"/>
      <w:r>
        <w:rPr>
          <w:rFonts w:ascii="Arial" w:hAnsi="Arial" w:cs="Arial"/>
          <w:sz w:val="16"/>
          <w:szCs w:val="16"/>
        </w:rPr>
        <w:t>.</w:t>
      </w:r>
    </w:p>
    <w:p w:rsidR="0051466B" w:rsidRDefault="0051466B"/>
    <w:p w:rsidR="0051466B" w:rsidRPr="00F87487" w:rsidRDefault="0051466B" w:rsidP="00F87487">
      <w:pPr>
        <w:jc w:val="center"/>
        <w:rPr>
          <w:rFonts w:ascii="Arial" w:hAnsi="Arial" w:cs="Arial"/>
          <w:b/>
        </w:rPr>
      </w:pPr>
      <w:r>
        <w:br w:type="page"/>
      </w:r>
      <w:r w:rsidRPr="00F87487">
        <w:rPr>
          <w:rFonts w:ascii="Arial" w:hAnsi="Arial" w:cs="Arial"/>
          <w:b/>
        </w:rPr>
        <w:lastRenderedPageBreak/>
        <w:t>Going back to traffic between 10.10.10.0 and 10.40.10.0 going through MPLS but other traffic going through VPN:</w:t>
      </w:r>
    </w:p>
    <w:p w:rsidR="0051466B" w:rsidRDefault="0051466B">
      <w:pPr>
        <w:rPr>
          <w:rFonts w:ascii="Arial" w:hAnsi="Arial" w:cs="Arial"/>
        </w:rPr>
      </w:pPr>
    </w:p>
    <w:p w:rsidR="0051466B" w:rsidRDefault="0051466B">
      <w:r>
        <w:object w:dxaOrig="16599" w:dyaOrig="7643">
          <v:shape id="_x0000_i1029" type="#_x0000_t75" style="width:414.75pt;height:191.25pt" o:ole="">
            <v:imagedata r:id="rId16" o:title=""/>
          </v:shape>
          <o:OLEObject Type="Embed" ProgID="Visio.Drawing.11" ShapeID="_x0000_i1029" DrawAspect="Content" ObjectID="_1569916875" r:id="rId17"/>
        </w:object>
      </w:r>
    </w:p>
    <w:p w:rsidR="0051466B" w:rsidRDefault="0051466B">
      <w:pPr>
        <w:rPr>
          <w:rFonts w:ascii="Arial" w:hAnsi="Arial" w:cs="Arial"/>
        </w:rPr>
      </w:pPr>
    </w:p>
    <w:p w:rsidR="0051466B" w:rsidRDefault="0051466B">
      <w:pPr>
        <w:rPr>
          <w:rFonts w:ascii="Arial" w:hAnsi="Arial" w:cs="Arial"/>
        </w:rPr>
      </w:pPr>
      <w:r>
        <w:rPr>
          <w:rFonts w:ascii="Arial" w:hAnsi="Arial" w:cs="Arial"/>
        </w:rPr>
        <w:t>This is how we had it before and leads to some problems – the routes look like this:</w:t>
      </w:r>
    </w:p>
    <w:p w:rsidR="0051466B" w:rsidRDefault="0051466B">
      <w:r>
        <w:object w:dxaOrig="9712" w:dyaOrig="10166">
          <v:shape id="_x0000_i1030" type="#_x0000_t75" style="width:174pt;height:182.25pt" o:ole="">
            <v:imagedata r:id="rId18" o:title=""/>
          </v:shape>
          <o:OLEObject Type="Embed" ProgID="Visio.Drawing.11" ShapeID="_x0000_i1030" DrawAspect="Content" ObjectID="_1569916876" r:id="rId19"/>
        </w:object>
      </w:r>
    </w:p>
    <w:p w:rsidR="0051466B" w:rsidRDefault="0051466B"/>
    <w:p w:rsidR="0051466B" w:rsidRPr="00F87487" w:rsidRDefault="0051466B">
      <w:pPr>
        <w:rPr>
          <w:rFonts w:ascii="Arial" w:hAnsi="Arial" w:cs="Arial"/>
        </w:rPr>
      </w:pPr>
      <w:r w:rsidRPr="00F87487">
        <w:rPr>
          <w:rFonts w:ascii="Arial" w:hAnsi="Arial" w:cs="Arial"/>
        </w:rPr>
        <w:t>What does this mean in reality</w:t>
      </w:r>
      <w:r w:rsidR="00F87487" w:rsidRPr="00F87487">
        <w:rPr>
          <w:rFonts w:ascii="Arial" w:hAnsi="Arial" w:cs="Arial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F87487" w:rsidRPr="00B15E36" w:rsidTr="00B15E36">
        <w:tc>
          <w:tcPr>
            <w:tcW w:w="2840" w:type="dxa"/>
            <w:shd w:val="clear" w:color="auto" w:fill="auto"/>
          </w:tcPr>
          <w:p w:rsidR="00F87487" w:rsidRPr="00B15E36" w:rsidRDefault="00F87487" w:rsidP="00B15E36">
            <w:pPr>
              <w:tabs>
                <w:tab w:val="left" w:pos="1620"/>
              </w:tabs>
              <w:rPr>
                <w:rFonts w:ascii="Arial" w:hAnsi="Arial" w:cs="Arial"/>
                <w:b/>
              </w:rPr>
            </w:pPr>
            <w:r w:rsidRPr="00B15E36">
              <w:rPr>
                <w:rFonts w:ascii="Arial" w:hAnsi="Arial" w:cs="Arial"/>
                <w:b/>
              </w:rPr>
              <w:t>Location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b/>
              </w:rPr>
            </w:pPr>
            <w:r w:rsidRPr="00B15E36">
              <w:rPr>
                <w:rFonts w:ascii="Arial" w:hAnsi="Arial" w:cs="Arial"/>
                <w:b/>
              </w:rPr>
              <w:t>Softphone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b/>
              </w:rPr>
            </w:pPr>
            <w:r w:rsidRPr="00B15E36">
              <w:rPr>
                <w:rFonts w:ascii="Arial" w:hAnsi="Arial" w:cs="Arial"/>
                <w:b/>
              </w:rPr>
              <w:t>Hardphone</w:t>
            </w:r>
          </w:p>
        </w:tc>
      </w:tr>
      <w:tr w:rsidR="00F87487" w:rsidRPr="00B15E36" w:rsidTr="00B15E36">
        <w:tc>
          <w:tcPr>
            <w:tcW w:w="2840" w:type="dxa"/>
            <w:shd w:val="clear" w:color="auto" w:fill="auto"/>
          </w:tcPr>
          <w:p w:rsidR="00F87487" w:rsidRPr="00B15E36" w:rsidRDefault="00F87487" w:rsidP="00B15E36">
            <w:pPr>
              <w:tabs>
                <w:tab w:val="left" w:pos="1620"/>
              </w:tabs>
              <w:rPr>
                <w:rFonts w:ascii="Arial" w:hAnsi="Arial" w:cs="Arial"/>
                <w:sz w:val="16"/>
                <w:szCs w:val="16"/>
              </w:rPr>
            </w:pPr>
            <w:r w:rsidRPr="00B15E36">
              <w:rPr>
                <w:rFonts w:ascii="Arial" w:hAnsi="Arial" w:cs="Arial"/>
                <w:sz w:val="16"/>
                <w:szCs w:val="16"/>
              </w:rPr>
              <w:t>Ealing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</w:rPr>
            </w:pPr>
            <w:r w:rsidRPr="00B15E36">
              <w:rPr>
                <w:rFonts w:ascii="Arial" w:hAnsi="Arial" w:cs="Arial"/>
                <w:sz w:val="16"/>
                <w:szCs w:val="16"/>
                <w:highlight w:val="green"/>
              </w:rPr>
              <w:t>Softphones can register and work normally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B15E36">
              <w:rPr>
                <w:rFonts w:ascii="Arial" w:hAnsi="Arial" w:cs="Arial"/>
                <w:sz w:val="16"/>
                <w:szCs w:val="16"/>
                <w:highlight w:val="green"/>
              </w:rPr>
              <w:t>Hardphones can work normally</w:t>
            </w:r>
          </w:p>
        </w:tc>
      </w:tr>
      <w:tr w:rsidR="00F87487" w:rsidRPr="00B15E36" w:rsidTr="00B15E36">
        <w:tc>
          <w:tcPr>
            <w:tcW w:w="2840" w:type="dxa"/>
            <w:shd w:val="clear" w:color="auto" w:fill="auto"/>
          </w:tcPr>
          <w:p w:rsidR="00F87487" w:rsidRPr="00B15E36" w:rsidRDefault="00F87487" w:rsidP="00B15E36">
            <w:pPr>
              <w:tabs>
                <w:tab w:val="left" w:pos="1620"/>
              </w:tabs>
              <w:rPr>
                <w:rFonts w:ascii="Arial" w:hAnsi="Arial" w:cs="Arial"/>
                <w:sz w:val="16"/>
                <w:szCs w:val="16"/>
              </w:rPr>
            </w:pPr>
            <w:smartTag w:uri="urn:schemas-microsoft-com:office:smarttags" w:element="City">
              <w:smartTag w:uri="urn:schemas-microsoft-com:office:smarttags" w:element="place">
                <w:r w:rsidRPr="00B15E36">
                  <w:rPr>
                    <w:rFonts w:ascii="Arial" w:hAnsi="Arial" w:cs="Arial"/>
                    <w:sz w:val="16"/>
                    <w:szCs w:val="16"/>
                  </w:rPr>
                  <w:t>Bangalore</w:t>
                </w:r>
              </w:smartTag>
            </w:smartTag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  <w:highlight w:val="red"/>
              </w:rPr>
            </w:pPr>
            <w:r w:rsidRPr="00B15E36">
              <w:rPr>
                <w:rFonts w:ascii="Arial" w:hAnsi="Arial" w:cs="Arial"/>
                <w:sz w:val="16"/>
                <w:szCs w:val="16"/>
                <w:highlight w:val="red"/>
              </w:rPr>
              <w:t xml:space="preserve">Softphones can’t register with </w:t>
            </w:r>
            <w:smartTag w:uri="urn:schemas-microsoft-com:office:smarttags" w:element="country-region">
              <w:smartTag w:uri="urn:schemas-microsoft-com:office:smarttags" w:element="place">
                <w:r w:rsidRPr="00B15E36">
                  <w:rPr>
                    <w:rFonts w:ascii="Arial" w:hAnsi="Arial" w:cs="Arial"/>
                    <w:sz w:val="16"/>
                    <w:szCs w:val="16"/>
                    <w:highlight w:val="red"/>
                  </w:rPr>
                  <w:t>UK</w:t>
                </w:r>
              </w:smartTag>
            </w:smartTag>
            <w:r w:rsidRPr="00B15E36">
              <w:rPr>
                <w:rFonts w:ascii="Arial" w:hAnsi="Arial" w:cs="Arial"/>
                <w:sz w:val="16"/>
                <w:szCs w:val="16"/>
                <w:highlight w:val="red"/>
              </w:rPr>
              <w:t xml:space="preserve"> director on LAN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B15E36">
              <w:rPr>
                <w:rFonts w:ascii="Arial" w:hAnsi="Arial" w:cs="Arial"/>
                <w:sz w:val="16"/>
                <w:szCs w:val="16"/>
                <w:highlight w:val="green"/>
              </w:rPr>
              <w:t>Hardphones can work normally</w:t>
            </w:r>
          </w:p>
        </w:tc>
      </w:tr>
      <w:tr w:rsidR="00F87487" w:rsidRPr="00B15E36" w:rsidTr="00B15E36">
        <w:tc>
          <w:tcPr>
            <w:tcW w:w="2840" w:type="dxa"/>
            <w:shd w:val="clear" w:color="auto" w:fill="auto"/>
          </w:tcPr>
          <w:p w:rsidR="00F87487" w:rsidRPr="00B15E36" w:rsidRDefault="00F87487" w:rsidP="00B15E36">
            <w:pPr>
              <w:tabs>
                <w:tab w:val="left" w:pos="1620"/>
              </w:tabs>
              <w:rPr>
                <w:rFonts w:ascii="Arial" w:hAnsi="Arial" w:cs="Arial"/>
                <w:sz w:val="16"/>
                <w:szCs w:val="16"/>
              </w:rPr>
            </w:pPr>
            <w:r w:rsidRPr="00B15E36">
              <w:rPr>
                <w:rFonts w:ascii="Arial" w:hAnsi="Arial" w:cs="Arial"/>
                <w:sz w:val="16"/>
                <w:szCs w:val="16"/>
              </w:rPr>
              <w:t>VPN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</w:rPr>
            </w:pPr>
            <w:r w:rsidRPr="00B15E36">
              <w:rPr>
                <w:rFonts w:ascii="Arial" w:hAnsi="Arial" w:cs="Arial"/>
                <w:sz w:val="16"/>
                <w:szCs w:val="16"/>
                <w:highlight w:val="green"/>
              </w:rPr>
              <w:t>Softphones can register and work normally</w:t>
            </w:r>
          </w:p>
        </w:tc>
        <w:tc>
          <w:tcPr>
            <w:tcW w:w="2841" w:type="dxa"/>
            <w:shd w:val="clear" w:color="auto" w:fill="auto"/>
          </w:tcPr>
          <w:p w:rsidR="00F87487" w:rsidRPr="00B15E36" w:rsidRDefault="00F87487">
            <w:pPr>
              <w:rPr>
                <w:rFonts w:ascii="Arial" w:hAnsi="Arial" w:cs="Arial"/>
                <w:sz w:val="16"/>
                <w:szCs w:val="16"/>
              </w:rPr>
            </w:pPr>
            <w:r w:rsidRPr="00B15E36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</w:tr>
    </w:tbl>
    <w:p w:rsidR="0051466B" w:rsidRDefault="0051466B">
      <w:pPr>
        <w:rPr>
          <w:rFonts w:ascii="Arial" w:hAnsi="Arial" w:cs="Arial"/>
        </w:rPr>
      </w:pPr>
    </w:p>
    <w:p w:rsidR="00F87487" w:rsidRPr="002D5B23" w:rsidRDefault="00F87487" w:rsidP="00F87487">
      <w:pPr>
        <w:rPr>
          <w:rFonts w:ascii="Arial" w:hAnsi="Arial" w:cs="Arial"/>
        </w:rPr>
      </w:pPr>
      <w:r w:rsidRPr="002D5B23">
        <w:rPr>
          <w:rFonts w:ascii="Arial" w:hAnsi="Arial" w:cs="Arial"/>
        </w:rPr>
        <w:t>To make this change the following would need to be done:</w:t>
      </w:r>
    </w:p>
    <w:p w:rsidR="00F87487" w:rsidRDefault="00F87487" w:rsidP="00F87487">
      <w:pPr>
        <w:numPr>
          <w:ilvl w:val="0"/>
          <w:numId w:val="2"/>
        </w:numPr>
        <w:rPr>
          <w:rFonts w:ascii="Arial" w:hAnsi="Arial" w:cs="Arial"/>
          <w:sz w:val="20"/>
          <w:szCs w:val="20"/>
        </w:rPr>
      </w:pPr>
      <w:r w:rsidRPr="002D5B23">
        <w:rPr>
          <w:rFonts w:ascii="Arial" w:hAnsi="Arial" w:cs="Arial"/>
          <w:sz w:val="20"/>
          <w:szCs w:val="20"/>
        </w:rPr>
        <w:t>Core switches need to have routing map removed from VLAN interfaces</w:t>
      </w:r>
    </w:p>
    <w:p w:rsidR="00F87487" w:rsidRDefault="00F87487" w:rsidP="00F87487">
      <w:pPr>
        <w:numPr>
          <w:ilvl w:val="0"/>
          <w:numId w:val="2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ore switches need to have static route for 10.x.10.0 network</w:t>
      </w:r>
    </w:p>
    <w:p w:rsidR="00F87487" w:rsidRDefault="00F87487" w:rsidP="00F87487">
      <w:pPr>
        <w:rPr>
          <w:rFonts w:ascii="Arial" w:hAnsi="Arial" w:cs="Arial"/>
          <w:sz w:val="20"/>
          <w:szCs w:val="20"/>
        </w:rPr>
      </w:pPr>
    </w:p>
    <w:p w:rsidR="00F87487" w:rsidRDefault="00F87487" w:rsidP="00F87487">
      <w:pPr>
        <w:rPr>
          <w:rFonts w:ascii="Arial" w:hAnsi="Arial" w:cs="Arial"/>
          <w:sz w:val="20"/>
          <w:szCs w:val="20"/>
        </w:rPr>
      </w:pPr>
    </w:p>
    <w:p w:rsidR="00F87487" w:rsidRPr="00F87487" w:rsidRDefault="00F87487" w:rsidP="00F87487">
      <w:pPr>
        <w:rPr>
          <w:rFonts w:ascii="Arial" w:hAnsi="Arial" w:cs="Arial"/>
          <w:b/>
        </w:rPr>
      </w:pPr>
      <w:r>
        <w:rPr>
          <w:rFonts w:ascii="Arial" w:hAnsi="Arial" w:cs="Arial"/>
          <w:sz w:val="20"/>
          <w:szCs w:val="20"/>
        </w:rPr>
        <w:br w:type="page"/>
      </w:r>
      <w:r w:rsidRPr="00F87487">
        <w:rPr>
          <w:rFonts w:ascii="Arial" w:hAnsi="Arial" w:cs="Arial"/>
          <w:b/>
        </w:rPr>
        <w:lastRenderedPageBreak/>
        <w:t>Configuration Details:</w:t>
      </w:r>
    </w:p>
    <w:p w:rsidR="00F87487" w:rsidRDefault="00F87487" w:rsidP="00F87487">
      <w:pPr>
        <w:rPr>
          <w:rFonts w:ascii="Arial" w:hAnsi="Arial" w:cs="Arial"/>
          <w:b/>
          <w:sz w:val="20"/>
          <w:szCs w:val="20"/>
        </w:rPr>
      </w:pPr>
    </w:p>
    <w:p w:rsidR="00F87487" w:rsidRDefault="00F87487" w:rsidP="00F87487">
      <w:pPr>
        <w:rPr>
          <w:rFonts w:ascii="Arial" w:hAnsi="Arial" w:cs="Arial"/>
          <w:b/>
          <w:sz w:val="20"/>
          <w:szCs w:val="20"/>
        </w:rPr>
      </w:pPr>
    </w:p>
    <w:p w:rsidR="00F87487" w:rsidRDefault="00F87487" w:rsidP="00F87487">
      <w:pPr>
        <w:rPr>
          <w:rFonts w:ascii="Arial" w:hAnsi="Arial" w:cs="Arial"/>
          <w:b/>
          <w:sz w:val="20"/>
          <w:szCs w:val="20"/>
        </w:rPr>
      </w:pPr>
      <w:r w:rsidRPr="00F87487">
        <w:rPr>
          <w:rFonts w:ascii="Arial" w:hAnsi="Arial" w:cs="Arial"/>
          <w:b/>
          <w:sz w:val="20"/>
          <w:szCs w:val="20"/>
        </w:rPr>
        <w:t>On ES Core Switch:</w:t>
      </w:r>
    </w:p>
    <w:p w:rsidR="00F87487" w:rsidRPr="00F87487" w:rsidRDefault="00F87487" w:rsidP="00F87487">
      <w:pPr>
        <w:rPr>
          <w:rFonts w:ascii="Arial" w:hAnsi="Arial" w:cs="Arial"/>
          <w:b/>
          <w:sz w:val="20"/>
          <w:szCs w:val="20"/>
        </w:rPr>
      </w:pP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Conf 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Int vlan100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No ip policy-route VLAN100_VOIP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Int vlan10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No ip policy-route VLAN10_VOIP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Ip route 10.40.10.0 255.255.255.0 10.10.10.253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Copy run start</w:t>
      </w:r>
    </w:p>
    <w:p w:rsidR="00F87487" w:rsidRDefault="00F87487">
      <w:pPr>
        <w:rPr>
          <w:rFonts w:ascii="Arial" w:hAnsi="Arial" w:cs="Arial"/>
        </w:rPr>
      </w:pPr>
    </w:p>
    <w:p w:rsidR="00F87487" w:rsidRDefault="00F87487" w:rsidP="00F87487">
      <w:pPr>
        <w:rPr>
          <w:rFonts w:ascii="Arial" w:hAnsi="Arial" w:cs="Arial"/>
          <w:b/>
          <w:sz w:val="20"/>
          <w:szCs w:val="20"/>
        </w:rPr>
      </w:pPr>
      <w:r w:rsidRPr="00F87487">
        <w:rPr>
          <w:rFonts w:ascii="Arial" w:hAnsi="Arial" w:cs="Arial"/>
          <w:b/>
          <w:sz w:val="20"/>
          <w:szCs w:val="20"/>
        </w:rPr>
        <w:t xml:space="preserve">On </w:t>
      </w:r>
      <w:r>
        <w:rPr>
          <w:rFonts w:ascii="Arial" w:hAnsi="Arial" w:cs="Arial"/>
          <w:b/>
          <w:sz w:val="20"/>
          <w:szCs w:val="20"/>
        </w:rPr>
        <w:t>BA</w:t>
      </w:r>
      <w:r w:rsidRPr="00F87487">
        <w:rPr>
          <w:rFonts w:ascii="Arial" w:hAnsi="Arial" w:cs="Arial"/>
          <w:b/>
          <w:sz w:val="20"/>
          <w:szCs w:val="20"/>
        </w:rPr>
        <w:t xml:space="preserve"> Core Switch:</w:t>
      </w:r>
    </w:p>
    <w:p w:rsidR="00F87487" w:rsidRPr="00F87487" w:rsidRDefault="00F87487" w:rsidP="00F87487">
      <w:pPr>
        <w:rPr>
          <w:rFonts w:ascii="Arial" w:hAnsi="Arial" w:cs="Arial"/>
          <w:b/>
          <w:sz w:val="20"/>
          <w:szCs w:val="20"/>
        </w:rPr>
      </w:pP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Conf 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Int vlan100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No ip policy-route VLAN100_VOIP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Int vlan10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No ip policy-route VLAN10_VOIP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 xml:space="preserve">Ip </w:t>
      </w:r>
      <w:r>
        <w:rPr>
          <w:rFonts w:ascii="Arial" w:hAnsi="Arial" w:cs="Arial"/>
          <w:sz w:val="16"/>
          <w:szCs w:val="16"/>
        </w:rPr>
        <w:t>route 10.10.10.0 255.255.255.0 10.4</w:t>
      </w:r>
      <w:r w:rsidRPr="00F87487">
        <w:rPr>
          <w:rFonts w:ascii="Arial" w:hAnsi="Arial" w:cs="Arial"/>
          <w:sz w:val="16"/>
          <w:szCs w:val="16"/>
        </w:rPr>
        <w:t>0.10.253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Exit</w:t>
      </w:r>
    </w:p>
    <w:p w:rsidR="00F87487" w:rsidRPr="00F87487" w:rsidRDefault="00F87487" w:rsidP="00F87487">
      <w:pPr>
        <w:rPr>
          <w:rFonts w:ascii="Arial" w:hAnsi="Arial" w:cs="Arial"/>
          <w:sz w:val="16"/>
          <w:szCs w:val="16"/>
        </w:rPr>
      </w:pPr>
      <w:r w:rsidRPr="00F87487">
        <w:rPr>
          <w:rFonts w:ascii="Arial" w:hAnsi="Arial" w:cs="Arial"/>
          <w:sz w:val="16"/>
          <w:szCs w:val="16"/>
        </w:rPr>
        <w:t>Copy run start</w:t>
      </w:r>
    </w:p>
    <w:p w:rsidR="00F87487" w:rsidRPr="0051466B" w:rsidRDefault="00F87487">
      <w:pPr>
        <w:rPr>
          <w:rFonts w:ascii="Arial" w:hAnsi="Arial" w:cs="Arial"/>
        </w:rPr>
      </w:pPr>
    </w:p>
    <w:sectPr w:rsidR="00F87487" w:rsidRPr="0051466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3861C7"/>
    <w:multiLevelType w:val="hybridMultilevel"/>
    <w:tmpl w:val="96CA4724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1181FC3"/>
    <w:multiLevelType w:val="hybridMultilevel"/>
    <w:tmpl w:val="4860FDA6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C20898"/>
    <w:rsid w:val="002D5B23"/>
    <w:rsid w:val="00423EFC"/>
    <w:rsid w:val="0051466B"/>
    <w:rsid w:val="005F1C1D"/>
    <w:rsid w:val="00AC57AB"/>
    <w:rsid w:val="00B15E36"/>
    <w:rsid w:val="00B62BAC"/>
    <w:rsid w:val="00C20898"/>
    <w:rsid w:val="00CA7240"/>
    <w:rsid w:val="00E748C1"/>
    <w:rsid w:val="00F874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City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3F8705F-C4D0-410E-9140-89A091B89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AC57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5F9E95ECF0A14B98514B441EA27BB9" ma:contentTypeVersion="0" ma:contentTypeDescription="Create a new document." ma:contentTypeScope="" ma:versionID="90c7140e1715fe95c68dcc924fb91db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15c33c3928b4765046d1a801e92c94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271FA44-91D4-4737-B33B-E107C5A758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3DBDDAC-9D61-48BF-ABA2-B21FCA74336A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FDCA55B4-4397-4352-9C44-CD9485F2B7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1774830-F8B4-4C29-91B9-3178C16D92D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05</Words>
  <Characters>459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orogood Routing Switching Techniques</vt:lpstr>
    </vt:vector>
  </TitlesOfParts>
  <Company>Hewlett-Packard</Company>
  <LinksUpToDate>false</LinksUpToDate>
  <CharactersWithSpaces>5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orogood Routing Switching Techniques</dc:title>
  <dc:subject/>
  <dc:creator>Jorge</dc:creator>
  <cp:keywords/>
  <dc:description/>
  <cp:lastModifiedBy>jorge@jlconsulting.co.uk</cp:lastModifiedBy>
  <cp:revision>2</cp:revision>
  <dcterms:created xsi:type="dcterms:W3CDTF">2017-10-19T10:15:00Z</dcterms:created>
  <dcterms:modified xsi:type="dcterms:W3CDTF">2017-10-19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MyDocuments">
    <vt:lpwstr>1</vt:lpwstr>
  </property>
</Properties>
</file>